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6209E5" w14:textId="77777777" w:rsidR="00673123" w:rsidRPr="00F62E85" w:rsidRDefault="0071739C" w:rsidP="001A7608">
      <w:pPr>
        <w:pStyle w:val="2"/>
        <w:rPr>
          <w:noProof/>
        </w:rPr>
      </w:pPr>
      <w:r w:rsidRPr="00F62E85">
        <w:rPr>
          <w:noProof/>
        </w:rPr>
        <w:t>2</w:t>
      </w:r>
      <w:r w:rsidR="00C42AD3" w:rsidRPr="00F62E85">
        <w:rPr>
          <w:noProof/>
        </w:rPr>
        <w:t>6</w:t>
      </w:r>
      <w:r w:rsidR="00B215E7" w:rsidRPr="00F62E85">
        <w:rPr>
          <w:noProof/>
        </w:rPr>
        <w:t>6</w:t>
      </w:r>
      <w:r w:rsidR="001D0BF6" w:rsidRPr="00F62E85">
        <w:rPr>
          <w:noProof/>
        </w:rPr>
        <w:t>9</w:t>
      </w:r>
      <w:r w:rsidR="00673123" w:rsidRPr="00F62E85">
        <w:rPr>
          <w:noProof/>
        </w:rPr>
        <w:t xml:space="preserve">. </w:t>
      </w:r>
      <w:r w:rsidR="00A60BDB">
        <w:rPr>
          <w:noProof/>
          <w:lang w:val="en-US"/>
        </w:rPr>
        <w:t>Rotation</w:t>
      </w:r>
    </w:p>
    <w:p w14:paraId="11225941" w14:textId="77777777" w:rsidR="0071739C" w:rsidRPr="00A60BDB" w:rsidRDefault="0071739C" w:rsidP="00A60BDB">
      <w:pPr>
        <w:ind w:firstLine="567"/>
        <w:jc w:val="both"/>
        <w:rPr>
          <w:sz w:val="28"/>
          <w:szCs w:val="28"/>
        </w:rPr>
      </w:pPr>
    </w:p>
    <w:p w14:paraId="6DC6DBE4" w14:textId="10746D0F" w:rsidR="00A60BDB" w:rsidRPr="00A60BDB" w:rsidRDefault="00840112" w:rsidP="00A60BDB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An</w:t>
      </w:r>
      <w:r w:rsidR="00A60BDB" w:rsidRPr="00A60BDB">
        <w:rPr>
          <w:sz w:val="28"/>
          <w:szCs w:val="28"/>
        </w:rPr>
        <w:t xml:space="preserve"> array of size</w:t>
      </w:r>
      <w:r w:rsidR="00A60BDB">
        <w:rPr>
          <w:sz w:val="28"/>
          <w:szCs w:val="28"/>
        </w:rPr>
        <w:t xml:space="preserve"> </w:t>
      </w:r>
      <w:r w:rsidR="00A60BDB" w:rsidRPr="00A60BDB">
        <w:rPr>
          <w:i/>
          <w:iCs/>
          <w:sz w:val="28"/>
          <w:szCs w:val="28"/>
        </w:rPr>
        <w:t>n</w:t>
      </w:r>
      <w:r w:rsidR="00A60BDB">
        <w:rPr>
          <w:sz w:val="28"/>
          <w:szCs w:val="28"/>
        </w:rPr>
        <w:t xml:space="preserve"> </w:t>
      </w:r>
      <w:r w:rsidR="00A60BDB" w:rsidRPr="00A60BDB">
        <w:rPr>
          <w:sz w:val="28"/>
          <w:szCs w:val="28"/>
        </w:rPr>
        <w:t>×</w:t>
      </w:r>
      <w:r w:rsidR="00A60BDB">
        <w:rPr>
          <w:sz w:val="28"/>
          <w:szCs w:val="28"/>
        </w:rPr>
        <w:t xml:space="preserve"> </w:t>
      </w:r>
      <w:r w:rsidR="00A60BDB" w:rsidRPr="00A60BDB">
        <w:rPr>
          <w:i/>
          <w:iCs/>
          <w:sz w:val="28"/>
          <w:szCs w:val="28"/>
        </w:rPr>
        <w:t>m</w:t>
      </w:r>
      <w:r w:rsidR="00A60BDB">
        <w:rPr>
          <w:sz w:val="28"/>
          <w:szCs w:val="28"/>
        </w:rPr>
        <w:t xml:space="preserve"> </w:t>
      </w:r>
      <w:r w:rsidR="00A60BDB" w:rsidRPr="00A60BDB">
        <w:rPr>
          <w:sz w:val="28"/>
          <w:szCs w:val="28"/>
        </w:rPr>
        <w:t>is given. Rotate it</w:t>
      </w:r>
      <w:r w:rsidR="00A60BDB">
        <w:rPr>
          <w:sz w:val="28"/>
          <w:szCs w:val="28"/>
        </w:rPr>
        <w:t xml:space="preserve"> </w:t>
      </w:r>
      <w:r w:rsidR="00A60BDB" w:rsidRPr="00A60BDB">
        <w:rPr>
          <w:sz w:val="28"/>
          <w:szCs w:val="28"/>
        </w:rPr>
        <w:t>90</w:t>
      </w:r>
      <w:r>
        <w:rPr>
          <w:noProof/>
          <w:sz w:val="28"/>
          <w:szCs w:val="28"/>
        </w:rPr>
        <w:t>°</w:t>
      </w:r>
      <w:r w:rsidR="00A60BDB">
        <w:rPr>
          <w:sz w:val="28"/>
          <w:szCs w:val="28"/>
        </w:rPr>
        <w:t xml:space="preserve"> </w:t>
      </w:r>
      <w:r w:rsidR="00A60BDB" w:rsidRPr="00A60BDB">
        <w:rPr>
          <w:sz w:val="28"/>
          <w:szCs w:val="28"/>
        </w:rPr>
        <w:t>clockwise.</w:t>
      </w:r>
    </w:p>
    <w:p w14:paraId="00EEAC66" w14:textId="77777777" w:rsidR="00A60BDB" w:rsidRDefault="00A60BDB" w:rsidP="00A60BDB">
      <w:pPr>
        <w:ind w:firstLine="567"/>
        <w:jc w:val="both"/>
        <w:rPr>
          <w:sz w:val="28"/>
          <w:szCs w:val="28"/>
        </w:rPr>
      </w:pPr>
    </w:p>
    <w:p w14:paraId="6877E3F1" w14:textId="77777777" w:rsidR="00331388" w:rsidRDefault="00A60BDB" w:rsidP="00A60BDB">
      <w:pPr>
        <w:ind w:firstLine="567"/>
        <w:jc w:val="both"/>
        <w:rPr>
          <w:sz w:val="28"/>
          <w:szCs w:val="28"/>
        </w:rPr>
      </w:pPr>
      <w:r w:rsidRPr="00A60BDB">
        <w:rPr>
          <w:b/>
          <w:bCs/>
          <w:sz w:val="28"/>
          <w:szCs w:val="28"/>
        </w:rPr>
        <w:t>Input.</w:t>
      </w:r>
      <w:r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 xml:space="preserve">The first line contains two </w:t>
      </w:r>
      <w:r w:rsidR="00331388" w:rsidRPr="00331388">
        <w:rPr>
          <w:sz w:val="28"/>
          <w:szCs w:val="28"/>
        </w:rPr>
        <w:t>positive </w:t>
      </w:r>
      <w:r w:rsidRPr="00A60BDB">
        <w:rPr>
          <w:sz w:val="28"/>
          <w:szCs w:val="28"/>
        </w:rPr>
        <w:t>integers</w:t>
      </w:r>
      <w:r>
        <w:rPr>
          <w:sz w:val="28"/>
          <w:szCs w:val="28"/>
        </w:rPr>
        <w:t xml:space="preserve"> </w:t>
      </w:r>
      <w:r w:rsidRPr="00A60BDB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>and</w:t>
      </w:r>
      <w:r>
        <w:rPr>
          <w:sz w:val="28"/>
          <w:szCs w:val="28"/>
        </w:rPr>
        <w:t xml:space="preserve"> </w:t>
      </w:r>
      <w:r w:rsidRPr="00A60BDB">
        <w:rPr>
          <w:i/>
          <w:iCs/>
          <w:sz w:val="28"/>
          <w:szCs w:val="28"/>
        </w:rPr>
        <w:t>m</w:t>
      </w:r>
      <w:r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>(1</w:t>
      </w:r>
      <w:r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A60BDB">
        <w:rPr>
          <w:i/>
          <w:iCs/>
          <w:sz w:val="28"/>
          <w:szCs w:val="28"/>
        </w:rPr>
        <w:t>n</w:t>
      </w:r>
      <w:r w:rsidRPr="00A60BD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A60BDB">
        <w:rPr>
          <w:i/>
          <w:iCs/>
          <w:sz w:val="28"/>
          <w:szCs w:val="28"/>
        </w:rPr>
        <w:t>m</w:t>
      </w:r>
      <w:r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>50).</w:t>
      </w:r>
    </w:p>
    <w:p w14:paraId="5F586E30" w14:textId="766DC04D" w:rsidR="00A60BDB" w:rsidRPr="00A60BDB" w:rsidRDefault="00A60BDB" w:rsidP="00A60BDB">
      <w:pPr>
        <w:ind w:firstLine="567"/>
        <w:jc w:val="both"/>
        <w:rPr>
          <w:sz w:val="28"/>
          <w:szCs w:val="28"/>
        </w:rPr>
      </w:pPr>
      <w:r w:rsidRPr="00A60BDB">
        <w:rPr>
          <w:sz w:val="28"/>
          <w:szCs w:val="28"/>
        </w:rPr>
        <w:t>Each of the next</w:t>
      </w:r>
      <w:r>
        <w:rPr>
          <w:sz w:val="28"/>
          <w:szCs w:val="28"/>
        </w:rPr>
        <w:t xml:space="preserve"> </w:t>
      </w:r>
      <w:r w:rsidRPr="00A60BDB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>lines contains </w:t>
      </w:r>
      <w:r w:rsidRPr="00331388">
        <w:rPr>
          <w:i/>
          <w:iCs/>
          <w:sz w:val="28"/>
          <w:szCs w:val="28"/>
        </w:rPr>
        <w:t>m</w:t>
      </w:r>
      <w:r w:rsidRPr="00A60BDB">
        <w:rPr>
          <w:sz w:val="28"/>
          <w:szCs w:val="28"/>
        </w:rPr>
        <w:t xml:space="preserve"> nonnegative integers, </w:t>
      </w:r>
      <w:r w:rsidR="00331388" w:rsidRPr="00331388">
        <w:rPr>
          <w:sz w:val="28"/>
          <w:szCs w:val="28"/>
        </w:rPr>
        <w:t>each not exceeding</w:t>
      </w:r>
      <w:r w:rsidR="00331388">
        <w:rPr>
          <w:sz w:val="28"/>
          <w:szCs w:val="28"/>
        </w:rPr>
        <w:t xml:space="preserve"> </w:t>
      </w:r>
      <w:r w:rsidRPr="00A60BDB">
        <w:rPr>
          <w:sz w:val="28"/>
          <w:szCs w:val="28"/>
        </w:rPr>
        <w:t>10</w:t>
      </w:r>
      <w:r w:rsidRPr="00A60BDB">
        <w:rPr>
          <w:sz w:val="28"/>
          <w:szCs w:val="28"/>
          <w:vertAlign w:val="superscript"/>
        </w:rPr>
        <w:t>9</w:t>
      </w:r>
      <w:r w:rsidRPr="00A60BDB">
        <w:rPr>
          <w:sz w:val="28"/>
          <w:szCs w:val="28"/>
        </w:rPr>
        <w:t> </w:t>
      </w:r>
      <w:r>
        <w:rPr>
          <w:sz w:val="28"/>
          <w:szCs w:val="28"/>
        </w:rPr>
        <w:t>–</w:t>
      </w:r>
      <w:r w:rsidRPr="00A60BDB">
        <w:rPr>
          <w:sz w:val="28"/>
          <w:szCs w:val="28"/>
        </w:rPr>
        <w:t xml:space="preserve"> </w:t>
      </w:r>
      <w:r w:rsidR="00331388" w:rsidRPr="00331388">
        <w:rPr>
          <w:sz w:val="28"/>
          <w:szCs w:val="28"/>
        </w:rPr>
        <w:t>the elements of the array</w:t>
      </w:r>
      <w:r w:rsidRPr="00A60BDB">
        <w:rPr>
          <w:sz w:val="28"/>
          <w:szCs w:val="28"/>
        </w:rPr>
        <w:t>.</w:t>
      </w:r>
    </w:p>
    <w:p w14:paraId="5E881CED" w14:textId="77777777" w:rsidR="00A60BDB" w:rsidRDefault="00A60BDB" w:rsidP="00A60BDB">
      <w:pPr>
        <w:ind w:firstLine="567"/>
        <w:jc w:val="both"/>
        <w:rPr>
          <w:sz w:val="28"/>
          <w:szCs w:val="28"/>
        </w:rPr>
      </w:pPr>
    </w:p>
    <w:p w14:paraId="26CA8E36" w14:textId="1F881CAA" w:rsidR="00A60BDB" w:rsidRPr="00A60BDB" w:rsidRDefault="00A60BDB" w:rsidP="00A60BDB">
      <w:pPr>
        <w:ind w:firstLine="567"/>
        <w:jc w:val="both"/>
        <w:rPr>
          <w:sz w:val="28"/>
          <w:szCs w:val="28"/>
        </w:rPr>
      </w:pPr>
      <w:r w:rsidRPr="00A60BDB">
        <w:rPr>
          <w:b/>
          <w:bCs/>
          <w:sz w:val="28"/>
          <w:szCs w:val="28"/>
        </w:rPr>
        <w:t>Output.</w:t>
      </w:r>
      <w:r>
        <w:rPr>
          <w:sz w:val="28"/>
          <w:szCs w:val="28"/>
        </w:rPr>
        <w:t xml:space="preserve"> </w:t>
      </w:r>
      <w:r w:rsidR="00331388" w:rsidRPr="00331388">
        <w:rPr>
          <w:sz w:val="28"/>
          <w:szCs w:val="28"/>
        </w:rPr>
        <w:t>Print the resulting array in the same format as in the input.</w:t>
      </w:r>
    </w:p>
    <w:p w14:paraId="43BE667D" w14:textId="77777777" w:rsidR="00A60BDB" w:rsidRPr="00A60BDB" w:rsidRDefault="00A60BDB" w:rsidP="00A60BDB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B1F61" w:rsidRPr="00121FA8" w14:paraId="78FE6FBD" w14:textId="77777777" w:rsidTr="00121FA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A6E9E13" w14:textId="77777777" w:rsidR="000B1F61" w:rsidRPr="00121FA8" w:rsidRDefault="00A60BDB" w:rsidP="00121FA8">
            <w:pPr>
              <w:jc w:val="both"/>
              <w:rPr>
                <w:noProof/>
                <w:sz w:val="28"/>
                <w:szCs w:val="28"/>
              </w:rPr>
            </w:pPr>
            <w:r w:rsidRPr="00121FA8"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0B348D9" w14:textId="77777777" w:rsidR="000B1F61" w:rsidRPr="00121FA8" w:rsidRDefault="00A60BDB" w:rsidP="00121FA8">
            <w:pPr>
              <w:jc w:val="both"/>
              <w:rPr>
                <w:noProof/>
                <w:sz w:val="28"/>
                <w:szCs w:val="28"/>
              </w:rPr>
            </w:pPr>
            <w:r w:rsidRPr="00121FA8"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0B1F61" w:rsidRPr="00121FA8" w14:paraId="50CBF492" w14:textId="77777777" w:rsidTr="00121FA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411ADBB" w14:textId="77777777" w:rsidR="000B1F61" w:rsidRPr="00121FA8" w:rsidRDefault="000B1F61" w:rsidP="00121FA8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121FA8">
              <w:rPr>
                <w:rFonts w:cs="Courier New"/>
                <w:noProof/>
                <w:sz w:val="28"/>
                <w:szCs w:val="28"/>
                <w:lang w:val="ru-RU"/>
              </w:rPr>
              <w:t>3 4</w:t>
            </w:r>
          </w:p>
          <w:p w14:paraId="4542BEEB" w14:textId="77777777" w:rsidR="000B1F61" w:rsidRPr="00121FA8" w:rsidRDefault="000B1F61" w:rsidP="00121FA8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121FA8">
              <w:rPr>
                <w:rFonts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2CA30B00" w14:textId="77777777" w:rsidR="000B1F61" w:rsidRPr="00121FA8" w:rsidRDefault="000B1F61" w:rsidP="00121FA8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121FA8">
              <w:rPr>
                <w:rFonts w:cs="Courier New"/>
                <w:noProof/>
                <w:sz w:val="28"/>
                <w:szCs w:val="28"/>
                <w:lang w:val="ru-RU"/>
              </w:rPr>
              <w:t>5 6 7 8</w:t>
            </w:r>
          </w:p>
          <w:p w14:paraId="05E9B95F" w14:textId="77777777" w:rsidR="000B1F61" w:rsidRPr="00121FA8" w:rsidRDefault="000B1F61" w:rsidP="00121FA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21FA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9 10 11 1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2793817" w14:textId="77777777" w:rsidR="000B1F61" w:rsidRPr="00121FA8" w:rsidRDefault="000B1F61" w:rsidP="00121FA8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21FA8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3</w:t>
            </w:r>
          </w:p>
          <w:p w14:paraId="2F69CE9B" w14:textId="77777777" w:rsidR="000B1F61" w:rsidRPr="00121FA8" w:rsidRDefault="000B1F61" w:rsidP="00121FA8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21FA8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9 5 1</w:t>
            </w:r>
          </w:p>
          <w:p w14:paraId="0927DAB7" w14:textId="77777777" w:rsidR="000B1F61" w:rsidRPr="00121FA8" w:rsidRDefault="000B1F61" w:rsidP="00121FA8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21FA8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0 6 2</w:t>
            </w:r>
          </w:p>
          <w:p w14:paraId="58FE601E" w14:textId="77777777" w:rsidR="000B1F61" w:rsidRPr="00121FA8" w:rsidRDefault="000B1F61" w:rsidP="00121FA8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21FA8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1 7 3</w:t>
            </w:r>
          </w:p>
          <w:p w14:paraId="31BA3D3C" w14:textId="77777777" w:rsidR="000B1F61" w:rsidRPr="00121FA8" w:rsidRDefault="000B1F61" w:rsidP="00121FA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21FA8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2 8 4</w:t>
            </w:r>
          </w:p>
        </w:tc>
      </w:tr>
    </w:tbl>
    <w:p w14:paraId="3B7273B5" w14:textId="77777777" w:rsidR="000B1F61" w:rsidRDefault="000B1F61" w:rsidP="000B1F61">
      <w:pPr>
        <w:ind w:firstLine="567"/>
        <w:jc w:val="both"/>
        <w:rPr>
          <w:noProof/>
          <w:sz w:val="28"/>
          <w:szCs w:val="28"/>
        </w:rPr>
      </w:pPr>
    </w:p>
    <w:p w14:paraId="30CDCB75" w14:textId="77777777" w:rsidR="000B1F61" w:rsidRDefault="000B1F61" w:rsidP="000B1F61">
      <w:pPr>
        <w:ind w:firstLine="567"/>
        <w:jc w:val="both"/>
        <w:rPr>
          <w:noProof/>
          <w:sz w:val="28"/>
          <w:szCs w:val="28"/>
        </w:rPr>
      </w:pPr>
    </w:p>
    <w:p w14:paraId="62032623" w14:textId="77777777" w:rsidR="00673123" w:rsidRPr="000B1F61" w:rsidRDefault="00A60BDB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2DDAF65D" w14:textId="77777777" w:rsidR="00673123" w:rsidRPr="000B1F61" w:rsidRDefault="00A60BDB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two-dinensional array</w:t>
      </w:r>
    </w:p>
    <w:p w14:paraId="442A2BF8" w14:textId="77777777" w:rsidR="00673123" w:rsidRPr="000B1F61" w:rsidRDefault="00673123">
      <w:pPr>
        <w:ind w:firstLine="567"/>
        <w:jc w:val="both"/>
        <w:rPr>
          <w:noProof/>
          <w:sz w:val="28"/>
          <w:szCs w:val="28"/>
          <w:lang w:val="ru-RU"/>
        </w:rPr>
      </w:pPr>
    </w:p>
    <w:p w14:paraId="20E5AF4C" w14:textId="77777777" w:rsidR="00121FA8" w:rsidRDefault="00121FA8" w:rsidP="00121FA8">
      <w:pPr>
        <w:pStyle w:val="1"/>
        <w:rPr>
          <w:color w:val="000000"/>
          <w:lang w:eastAsia="ru-RU"/>
        </w:rPr>
      </w:pPr>
      <w:r>
        <w:rPr>
          <w:color w:val="000000"/>
          <w:sz w:val="28"/>
          <w:szCs w:val="28"/>
          <w:lang w:val="en-US"/>
        </w:rPr>
        <w:t>Algorithm analysis</w:t>
      </w:r>
    </w:p>
    <w:p w14:paraId="51460415" w14:textId="3CB3BFC4" w:rsidR="008F6210" w:rsidRDefault="008F6210" w:rsidP="008F6210">
      <w:pPr>
        <w:ind w:firstLine="567"/>
        <w:jc w:val="both"/>
        <w:rPr>
          <w:noProof/>
          <w:sz w:val="28"/>
          <w:szCs w:val="28"/>
          <w:lang w:val="ru-RU"/>
        </w:rPr>
      </w:pPr>
      <w:r w:rsidRPr="008F6210">
        <w:rPr>
          <w:noProof/>
          <w:sz w:val="28"/>
          <w:szCs w:val="28"/>
        </w:rPr>
        <w:t xml:space="preserve">When matrix </w:t>
      </w:r>
      <w:r w:rsidRPr="00D256D7">
        <w:rPr>
          <w:i/>
          <w:iCs/>
          <w:noProof/>
          <w:sz w:val="28"/>
          <w:szCs w:val="28"/>
        </w:rPr>
        <w:t>a</w:t>
      </w:r>
      <w:r w:rsidRPr="008F6210">
        <w:rPr>
          <w:noProof/>
          <w:sz w:val="28"/>
          <w:szCs w:val="28"/>
        </w:rPr>
        <w:t xml:space="preserve"> is rotated 90 degrees clockwise, the element at position</w:t>
      </w:r>
      <w:r>
        <w:rPr>
          <w:noProof/>
          <w:sz w:val="28"/>
          <w:szCs w:val="28"/>
          <w:lang w:val="ru-RU"/>
        </w:rPr>
        <w:t xml:space="preserve"> </w:t>
      </w:r>
      <w:r w:rsidRPr="000B1F61">
        <w:rPr>
          <w:noProof/>
          <w:sz w:val="28"/>
          <w:szCs w:val="28"/>
          <w:lang w:val="ru-RU"/>
        </w:rPr>
        <w:t>(</w:t>
      </w:r>
      <w:r w:rsidRPr="000B1F61">
        <w:rPr>
          <w:i/>
          <w:noProof/>
          <w:sz w:val="28"/>
          <w:szCs w:val="28"/>
          <w:lang w:val="ru-RU"/>
        </w:rPr>
        <w:t>i</w:t>
      </w:r>
      <w:r w:rsidRPr="000B1F61">
        <w:rPr>
          <w:noProof/>
          <w:sz w:val="28"/>
          <w:szCs w:val="28"/>
          <w:lang w:val="ru-RU"/>
        </w:rPr>
        <w:t xml:space="preserve">, </w:t>
      </w:r>
      <w:r w:rsidRPr="000B1F61">
        <w:rPr>
          <w:i/>
          <w:noProof/>
          <w:sz w:val="28"/>
          <w:szCs w:val="28"/>
          <w:lang w:val="ru-RU"/>
        </w:rPr>
        <w:t>j</w:t>
      </w:r>
      <w:r w:rsidRPr="000B1F61">
        <w:rPr>
          <w:noProof/>
          <w:sz w:val="28"/>
          <w:szCs w:val="28"/>
          <w:lang w:val="ru-RU"/>
        </w:rPr>
        <w:t>)</w:t>
      </w:r>
      <w:r w:rsidRPr="008F6210">
        <w:rPr>
          <w:noProof/>
          <w:sz w:val="28"/>
          <w:szCs w:val="28"/>
        </w:rPr>
        <w:t xml:space="preserve"> moves to the position </w:t>
      </w:r>
      <w:r w:rsidRPr="000B1F61">
        <w:rPr>
          <w:noProof/>
          <w:sz w:val="28"/>
          <w:szCs w:val="28"/>
          <w:lang w:val="ru-RU"/>
        </w:rPr>
        <w:t>(</w:t>
      </w:r>
      <w:r w:rsidRPr="000B1F61">
        <w:rPr>
          <w:i/>
          <w:noProof/>
          <w:sz w:val="28"/>
          <w:szCs w:val="28"/>
          <w:lang w:val="ru-RU"/>
        </w:rPr>
        <w:t>j</w:t>
      </w:r>
      <w:r w:rsidRPr="000B1F61">
        <w:rPr>
          <w:noProof/>
          <w:sz w:val="28"/>
          <w:szCs w:val="28"/>
          <w:lang w:val="ru-RU"/>
        </w:rPr>
        <w:t xml:space="preserve">, </w:t>
      </w:r>
      <w:r w:rsidRPr="000B1F61">
        <w:rPr>
          <w:i/>
          <w:noProof/>
          <w:sz w:val="28"/>
          <w:szCs w:val="28"/>
          <w:lang w:val="ru-RU"/>
        </w:rPr>
        <w:t>n</w:t>
      </w:r>
      <w:r w:rsidRPr="000B1F61">
        <w:rPr>
          <w:noProof/>
          <w:sz w:val="28"/>
          <w:szCs w:val="28"/>
          <w:lang w:val="ru-RU"/>
        </w:rPr>
        <w:t xml:space="preserve"> – </w:t>
      </w:r>
      <w:r w:rsidRPr="000B1F61">
        <w:rPr>
          <w:i/>
          <w:noProof/>
          <w:sz w:val="28"/>
          <w:szCs w:val="28"/>
          <w:lang w:val="ru-RU"/>
        </w:rPr>
        <w:t>i</w:t>
      </w:r>
      <w:r w:rsidRPr="000B1F61">
        <w:rPr>
          <w:noProof/>
          <w:sz w:val="28"/>
          <w:szCs w:val="28"/>
          <w:lang w:val="ru-RU"/>
        </w:rPr>
        <w:t xml:space="preserve"> – 1)</w:t>
      </w:r>
      <w:r w:rsidRPr="008F6210">
        <w:rPr>
          <w:noProof/>
          <w:sz w:val="28"/>
          <w:szCs w:val="28"/>
        </w:rPr>
        <w:t xml:space="preserve"> in matrix </w:t>
      </w:r>
      <w:r w:rsidRPr="008F6210">
        <w:rPr>
          <w:i/>
          <w:iCs/>
          <w:noProof/>
          <w:sz w:val="28"/>
          <w:szCs w:val="28"/>
        </w:rPr>
        <w:t>b</w:t>
      </w:r>
      <w:r w:rsidRPr="008F6210">
        <w:rPr>
          <w:noProof/>
          <w:sz w:val="28"/>
          <w:szCs w:val="28"/>
        </w:rPr>
        <w:t>.</w:t>
      </w:r>
    </w:p>
    <w:p w14:paraId="3D187633" w14:textId="06178A53" w:rsidR="008F6210" w:rsidRDefault="008F6210" w:rsidP="008F6210">
      <w:pPr>
        <w:ind w:firstLine="567"/>
        <w:jc w:val="both"/>
        <w:rPr>
          <w:noProof/>
          <w:sz w:val="28"/>
          <w:szCs w:val="28"/>
          <w:lang w:val="ru-RU"/>
        </w:rPr>
      </w:pPr>
      <w:r w:rsidRPr="008F6210">
        <w:rPr>
          <w:noProof/>
          <w:sz w:val="28"/>
          <w:szCs w:val="28"/>
        </w:rPr>
        <w:t xml:space="preserve">If the original matrix </w:t>
      </w:r>
      <w:r w:rsidRPr="008F6210">
        <w:rPr>
          <w:i/>
          <w:iCs/>
          <w:noProof/>
          <w:sz w:val="28"/>
          <w:szCs w:val="28"/>
        </w:rPr>
        <w:t>a</w:t>
      </w:r>
      <w:r w:rsidRPr="008F6210">
        <w:rPr>
          <w:noProof/>
          <w:sz w:val="28"/>
          <w:szCs w:val="28"/>
        </w:rPr>
        <w:t xml:space="preserve"> has dimensions </w:t>
      </w:r>
      <w:r w:rsidRPr="008F6210">
        <w:rPr>
          <w:i/>
          <w:iCs/>
          <w:noProof/>
          <w:sz w:val="28"/>
          <w:szCs w:val="28"/>
        </w:rPr>
        <w:t>n × m</w:t>
      </w:r>
      <w:r w:rsidRPr="008F6210">
        <w:rPr>
          <w:noProof/>
          <w:sz w:val="28"/>
          <w:szCs w:val="28"/>
        </w:rPr>
        <w:t xml:space="preserve">, then the resulting matrix </w:t>
      </w:r>
      <w:r w:rsidRPr="008F6210">
        <w:rPr>
          <w:i/>
          <w:iCs/>
          <w:noProof/>
          <w:sz w:val="28"/>
          <w:szCs w:val="28"/>
        </w:rPr>
        <w:t>b</w:t>
      </w:r>
      <w:r w:rsidRPr="008F6210">
        <w:rPr>
          <w:noProof/>
          <w:sz w:val="28"/>
          <w:szCs w:val="28"/>
        </w:rPr>
        <w:t xml:space="preserve"> will have dimensions </w:t>
      </w:r>
      <w:r w:rsidRPr="008F6210">
        <w:rPr>
          <w:i/>
          <w:iCs/>
          <w:noProof/>
          <w:sz w:val="28"/>
          <w:szCs w:val="28"/>
        </w:rPr>
        <w:t>m × n</w:t>
      </w:r>
      <w:r w:rsidRPr="008F6210">
        <w:rPr>
          <w:noProof/>
          <w:sz w:val="28"/>
          <w:szCs w:val="28"/>
        </w:rPr>
        <w:t>. The indexing of elements in both matrices starts from 0.</w:t>
      </w:r>
    </w:p>
    <w:p w14:paraId="021F2D7D" w14:textId="77777777" w:rsidR="001D0BF6" w:rsidRPr="00F62E85" w:rsidRDefault="00D164B6" w:rsidP="001A7608">
      <w:pPr>
        <w:ind w:firstLine="567"/>
        <w:jc w:val="both"/>
        <w:rPr>
          <w:b/>
          <w:noProof/>
          <w:lang w:val="ru-RU"/>
        </w:rPr>
      </w:pPr>
      <w:r w:rsidRPr="00F62E85">
        <w:rPr>
          <w:noProof/>
          <w:lang w:val="ru-RU"/>
        </w:rPr>
        <w:object w:dxaOrig="8640" w:dyaOrig="4687" w14:anchorId="74BB1B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34.45pt" o:ole="">
            <v:imagedata r:id="rId4" o:title=""/>
          </v:shape>
          <o:OLEObject Type="Embed" ProgID="Visio.Drawing.11" ShapeID="_x0000_i1025" DrawAspect="Content" ObjectID="_1823185194" r:id="rId5"/>
        </w:object>
      </w:r>
    </w:p>
    <w:p w14:paraId="0120D3BB" w14:textId="1B4C99FF" w:rsidR="00121FA8" w:rsidRDefault="00121FA8" w:rsidP="00121FA8">
      <w:pPr>
        <w:pStyle w:val="1"/>
        <w:rPr>
          <w:color w:val="000000"/>
          <w:lang w:eastAsia="ru-RU"/>
        </w:rPr>
      </w:pPr>
      <w:r>
        <w:rPr>
          <w:color w:val="000000"/>
          <w:sz w:val="28"/>
          <w:szCs w:val="28"/>
          <w:lang w:val="en-US"/>
        </w:rPr>
        <w:t xml:space="preserve">Algorithm </w:t>
      </w:r>
      <w:r w:rsidR="008F6210">
        <w:rPr>
          <w:color w:val="000000"/>
          <w:sz w:val="28"/>
          <w:szCs w:val="28"/>
          <w:lang w:val="en-US"/>
        </w:rPr>
        <w:t>implementation</w:t>
      </w:r>
    </w:p>
    <w:p w14:paraId="581FD5BE" w14:textId="77777777" w:rsidR="008F6210" w:rsidRDefault="008F6210" w:rsidP="008F6210">
      <w:pPr>
        <w:ind w:firstLine="567"/>
        <w:jc w:val="both"/>
        <w:rPr>
          <w:noProof/>
          <w:sz w:val="28"/>
          <w:szCs w:val="28"/>
          <w:lang w:val="ru-RU"/>
        </w:rPr>
      </w:pPr>
      <w:r w:rsidRPr="008F6210">
        <w:rPr>
          <w:noProof/>
          <w:sz w:val="28"/>
          <w:szCs w:val="28"/>
        </w:rPr>
        <w:t xml:space="preserve">Declare the input array </w:t>
      </w:r>
      <w:r w:rsidRPr="008F6210">
        <w:rPr>
          <w:i/>
          <w:iCs/>
          <w:noProof/>
          <w:sz w:val="28"/>
          <w:szCs w:val="28"/>
        </w:rPr>
        <w:t>a</w:t>
      </w:r>
      <w:r w:rsidRPr="008F6210">
        <w:rPr>
          <w:noProof/>
          <w:sz w:val="28"/>
          <w:szCs w:val="28"/>
        </w:rPr>
        <w:t xml:space="preserve"> and the resulting reversed array </w:t>
      </w:r>
      <w:r w:rsidRPr="008F6210">
        <w:rPr>
          <w:i/>
          <w:iCs/>
          <w:noProof/>
          <w:sz w:val="28"/>
          <w:szCs w:val="28"/>
        </w:rPr>
        <w:t>b</w:t>
      </w:r>
      <w:r w:rsidRPr="008F6210">
        <w:rPr>
          <w:noProof/>
          <w:sz w:val="28"/>
          <w:szCs w:val="28"/>
        </w:rPr>
        <w:t>.</w:t>
      </w:r>
    </w:p>
    <w:p w14:paraId="33E8FC06" w14:textId="77777777" w:rsidR="008F6210" w:rsidRPr="000B1F61" w:rsidRDefault="008F6210" w:rsidP="008F6210">
      <w:pPr>
        <w:ind w:firstLine="567"/>
        <w:jc w:val="both"/>
        <w:rPr>
          <w:noProof/>
          <w:sz w:val="22"/>
          <w:szCs w:val="22"/>
          <w:lang w:val="ru-RU"/>
        </w:rPr>
      </w:pPr>
    </w:p>
    <w:p w14:paraId="0C1949ED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55</w:t>
      </w:r>
    </w:p>
    <w:p w14:paraId="4135B11C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[MAX][MAX], b[MAX][MAX];</w:t>
      </w:r>
    </w:p>
    <w:p w14:paraId="43D858DC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DD5DA05" w14:textId="39361D46" w:rsidR="008F6210" w:rsidRPr="000B1F61" w:rsidRDefault="008F6210" w:rsidP="008F6210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ead the input data</w:t>
      </w:r>
      <w:r w:rsidRPr="000B1F61">
        <w:rPr>
          <w:noProof/>
          <w:sz w:val="28"/>
          <w:szCs w:val="28"/>
          <w:lang w:val="ru-RU"/>
        </w:rPr>
        <w:t>.</w:t>
      </w:r>
    </w:p>
    <w:p w14:paraId="7019D372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9D1B041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6C63808E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4047CAB6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m; j++)</w:t>
      </w:r>
    </w:p>
    <w:p w14:paraId="1D387D2A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&amp;a[i][j]);</w:t>
      </w:r>
    </w:p>
    <w:p w14:paraId="1B266DF5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353098" w14:textId="77777777" w:rsidR="000231D1" w:rsidRDefault="000231D1" w:rsidP="008F6210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0231D1">
        <w:rPr>
          <w:noProof/>
          <w:sz w:val="28"/>
          <w:szCs w:val="28"/>
        </w:rPr>
        <w:t xml:space="preserve">Reverse array </w:t>
      </w:r>
      <w:r w:rsidRPr="000231D1">
        <w:rPr>
          <w:i/>
          <w:iCs/>
          <w:noProof/>
          <w:sz w:val="28"/>
          <w:szCs w:val="28"/>
        </w:rPr>
        <w:t>a</w:t>
      </w:r>
      <w:r w:rsidRPr="000231D1">
        <w:rPr>
          <w:noProof/>
          <w:sz w:val="28"/>
          <w:szCs w:val="28"/>
        </w:rPr>
        <w:t xml:space="preserve"> and store the result in </w:t>
      </w:r>
      <w:r w:rsidRPr="000231D1">
        <w:rPr>
          <w:i/>
          <w:iCs/>
          <w:noProof/>
          <w:sz w:val="28"/>
          <w:szCs w:val="28"/>
        </w:rPr>
        <w:t>b</w:t>
      </w:r>
      <w:r w:rsidRPr="000231D1">
        <w:rPr>
          <w:noProof/>
          <w:sz w:val="28"/>
          <w:szCs w:val="28"/>
        </w:rPr>
        <w:t>.</w:t>
      </w:r>
    </w:p>
    <w:p w14:paraId="53AA2068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0AA231A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5A1176CF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m; j++)</w:t>
      </w:r>
    </w:p>
    <w:p w14:paraId="6B07BF49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b[j][n-i-1] = a[i][j];</w:t>
      </w:r>
    </w:p>
    <w:p w14:paraId="2342366D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EF87265" w14:textId="269F87C0" w:rsidR="000231D1" w:rsidRDefault="000231D1" w:rsidP="008F6210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</w:t>
      </w:r>
      <w:r w:rsidRPr="000231D1">
        <w:rPr>
          <w:noProof/>
          <w:sz w:val="28"/>
          <w:szCs w:val="28"/>
        </w:rPr>
        <w:t xml:space="preserve"> the reversed array </w:t>
      </w:r>
      <w:r w:rsidRPr="000231D1">
        <w:rPr>
          <w:i/>
          <w:iCs/>
          <w:noProof/>
          <w:sz w:val="28"/>
          <w:szCs w:val="28"/>
        </w:rPr>
        <w:t>b</w:t>
      </w:r>
      <w:r w:rsidRPr="000231D1">
        <w:rPr>
          <w:noProof/>
          <w:sz w:val="28"/>
          <w:szCs w:val="28"/>
        </w:rPr>
        <w:t>.</w:t>
      </w:r>
    </w:p>
    <w:p w14:paraId="233322E1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BCDE6EE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\n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m,n);</w:t>
      </w:r>
    </w:p>
    <w:p w14:paraId="25212675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03CD22DC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FBF08EB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B1F61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n; j++)</w:t>
      </w:r>
    </w:p>
    <w:p w14:paraId="0EC605A7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print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,b[i][j]);</w:t>
      </w:r>
    </w:p>
    <w:p w14:paraId="5DD388E5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0B1F61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\n"</w:t>
      </w: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17379FFF" w14:textId="77777777" w:rsidR="008F6210" w:rsidRPr="000B1F61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B1F61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C01B534" w14:textId="77777777" w:rsidR="008F6210" w:rsidRDefault="008F6210" w:rsidP="008F621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sectPr w:rsidR="008F621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231D1"/>
    <w:rsid w:val="00064AB8"/>
    <w:rsid w:val="00065F5E"/>
    <w:rsid w:val="000A2C95"/>
    <w:rsid w:val="000B1F61"/>
    <w:rsid w:val="000C03D7"/>
    <w:rsid w:val="000C2789"/>
    <w:rsid w:val="000D414F"/>
    <w:rsid w:val="000E58B6"/>
    <w:rsid w:val="001077B4"/>
    <w:rsid w:val="00121FA8"/>
    <w:rsid w:val="001A7608"/>
    <w:rsid w:val="001D0BF6"/>
    <w:rsid w:val="00203804"/>
    <w:rsid w:val="002063F8"/>
    <w:rsid w:val="002203CC"/>
    <w:rsid w:val="002336E1"/>
    <w:rsid w:val="002807B3"/>
    <w:rsid w:val="00283B41"/>
    <w:rsid w:val="00284F29"/>
    <w:rsid w:val="002B2096"/>
    <w:rsid w:val="002F724F"/>
    <w:rsid w:val="0031001B"/>
    <w:rsid w:val="00331388"/>
    <w:rsid w:val="0037062F"/>
    <w:rsid w:val="00383FCD"/>
    <w:rsid w:val="003948FA"/>
    <w:rsid w:val="003E1C4D"/>
    <w:rsid w:val="004408F6"/>
    <w:rsid w:val="004C4A9B"/>
    <w:rsid w:val="004E408A"/>
    <w:rsid w:val="004E6970"/>
    <w:rsid w:val="00505BA1"/>
    <w:rsid w:val="005251DA"/>
    <w:rsid w:val="00571C1F"/>
    <w:rsid w:val="00586C2D"/>
    <w:rsid w:val="0059289E"/>
    <w:rsid w:val="005B15F5"/>
    <w:rsid w:val="005C16C4"/>
    <w:rsid w:val="005F0766"/>
    <w:rsid w:val="006609EA"/>
    <w:rsid w:val="00661090"/>
    <w:rsid w:val="00673123"/>
    <w:rsid w:val="006B4AD5"/>
    <w:rsid w:val="006C5B70"/>
    <w:rsid w:val="006C5C81"/>
    <w:rsid w:val="006E0440"/>
    <w:rsid w:val="00701817"/>
    <w:rsid w:val="0071739C"/>
    <w:rsid w:val="007D4B39"/>
    <w:rsid w:val="007D6C92"/>
    <w:rsid w:val="0080202F"/>
    <w:rsid w:val="00803870"/>
    <w:rsid w:val="00813EE1"/>
    <w:rsid w:val="00840112"/>
    <w:rsid w:val="008442B4"/>
    <w:rsid w:val="008462E1"/>
    <w:rsid w:val="00863762"/>
    <w:rsid w:val="0088191B"/>
    <w:rsid w:val="008952BD"/>
    <w:rsid w:val="008F6210"/>
    <w:rsid w:val="008F7907"/>
    <w:rsid w:val="00977FDB"/>
    <w:rsid w:val="00981074"/>
    <w:rsid w:val="009B3F89"/>
    <w:rsid w:val="009D17A4"/>
    <w:rsid w:val="009E593C"/>
    <w:rsid w:val="009F5DB3"/>
    <w:rsid w:val="00A14B44"/>
    <w:rsid w:val="00A2140E"/>
    <w:rsid w:val="00A60BDB"/>
    <w:rsid w:val="00A65E4B"/>
    <w:rsid w:val="00AC737D"/>
    <w:rsid w:val="00B01D23"/>
    <w:rsid w:val="00B215E7"/>
    <w:rsid w:val="00B90FD4"/>
    <w:rsid w:val="00BC3DB0"/>
    <w:rsid w:val="00BF774F"/>
    <w:rsid w:val="00C04FDA"/>
    <w:rsid w:val="00C05249"/>
    <w:rsid w:val="00C40877"/>
    <w:rsid w:val="00C42AD3"/>
    <w:rsid w:val="00C43C8B"/>
    <w:rsid w:val="00C510E5"/>
    <w:rsid w:val="00C72056"/>
    <w:rsid w:val="00C75F64"/>
    <w:rsid w:val="00C90A7C"/>
    <w:rsid w:val="00CA39FE"/>
    <w:rsid w:val="00D164B6"/>
    <w:rsid w:val="00D834AB"/>
    <w:rsid w:val="00D91F39"/>
    <w:rsid w:val="00DC5A1C"/>
    <w:rsid w:val="00DD23E6"/>
    <w:rsid w:val="00DE7764"/>
    <w:rsid w:val="00E814EF"/>
    <w:rsid w:val="00EF09A7"/>
    <w:rsid w:val="00F62E85"/>
    <w:rsid w:val="00F715FC"/>
    <w:rsid w:val="00F71693"/>
    <w:rsid w:val="00FB00D9"/>
    <w:rsid w:val="00FB0D97"/>
    <w:rsid w:val="00FB4F9B"/>
    <w:rsid w:val="00FC6ACB"/>
    <w:rsid w:val="00FD1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70DA293"/>
  <w15:chartTrackingRefBased/>
  <w15:docId w15:val="{DB96CCA9-6570-4882-A39B-C8EFFBF2E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A60BD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link w:val="4"/>
    <w:semiHidden/>
    <w:rsid w:val="00A60BDB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paragraph" w:styleId="a6">
    <w:name w:val="Normal (Web)"/>
    <w:basedOn w:val="a"/>
    <w:uiPriority w:val="99"/>
    <w:unhideWhenUsed/>
    <w:rsid w:val="00A60BDB"/>
    <w:pPr>
      <w:spacing w:before="100" w:beforeAutospacing="1" w:after="100" w:afterAutospacing="1"/>
    </w:pPr>
    <w:rPr>
      <w:lang w:val="ru-RU" w:eastAsia="ru-RU"/>
    </w:rPr>
  </w:style>
  <w:style w:type="character" w:styleId="a7">
    <w:name w:val="Strong"/>
    <w:uiPriority w:val="22"/>
    <w:qFormat/>
    <w:rsid w:val="00A60BDB"/>
    <w:rPr>
      <w:b/>
      <w:bCs/>
    </w:rPr>
  </w:style>
  <w:style w:type="character" w:styleId="HTML0">
    <w:name w:val="HTML Code"/>
    <w:uiPriority w:val="99"/>
    <w:unhideWhenUsed/>
    <w:rsid w:val="00A60BDB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378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6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0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95</Words>
  <Characters>111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1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5</cp:revision>
  <dcterms:created xsi:type="dcterms:W3CDTF">2025-10-28T15:27:00Z</dcterms:created>
  <dcterms:modified xsi:type="dcterms:W3CDTF">2025-10-28T15:33:00Z</dcterms:modified>
</cp:coreProperties>
</file>